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43FBCB" w14:textId="4586CE18" w:rsidR="00D03372" w:rsidRDefault="0042494E" w:rsidP="00D03372">
      <w:pPr>
        <w:pStyle w:val="1"/>
        <w:jc w:val="center"/>
      </w:pPr>
      <w:r>
        <w:t>Sword</w:t>
      </w:r>
      <w:r w:rsidR="00C86876">
        <w:t xml:space="preserve"> </w:t>
      </w:r>
      <w:r>
        <w:t>Nine</w:t>
      </w:r>
    </w:p>
    <w:p w14:paraId="5F5A7558" w14:textId="4FEC0336" w:rsidR="005A769B" w:rsidRDefault="00D54500" w:rsidP="00781728">
      <w:pPr>
        <w:pStyle w:val="2"/>
      </w:pPr>
      <w:r>
        <w:rPr>
          <w:rFonts w:hint="eastAsia"/>
        </w:rPr>
        <w:t>目录</w:t>
      </w:r>
    </w:p>
    <w:p w14:paraId="7F978C86" w14:textId="403F63B3" w:rsidR="00D54500" w:rsidRDefault="00D54500" w:rsidP="00D54500">
      <w:pPr>
        <w:pStyle w:val="a3"/>
        <w:numPr>
          <w:ilvl w:val="0"/>
          <w:numId w:val="2"/>
        </w:numPr>
        <w:ind w:firstLineChars="0"/>
      </w:pPr>
      <w:r>
        <w:rPr>
          <w:rFonts w:hint="eastAsia"/>
        </w:rPr>
        <w:t>简介</w:t>
      </w:r>
    </w:p>
    <w:p w14:paraId="5AE0A0F1" w14:textId="642F62BD" w:rsidR="00D54500" w:rsidRDefault="00D54500" w:rsidP="00D54500">
      <w:pPr>
        <w:pStyle w:val="a3"/>
        <w:numPr>
          <w:ilvl w:val="0"/>
          <w:numId w:val="2"/>
        </w:numPr>
        <w:ind w:firstLineChars="0"/>
      </w:pPr>
      <w:r>
        <w:rPr>
          <w:rFonts w:hint="eastAsia"/>
        </w:rPr>
        <w:t>设计思路</w:t>
      </w:r>
    </w:p>
    <w:p w14:paraId="08EBE6B9" w14:textId="26AFCB33" w:rsidR="00E24B25" w:rsidRDefault="00E24B25" w:rsidP="00D54500">
      <w:pPr>
        <w:pStyle w:val="a3"/>
        <w:numPr>
          <w:ilvl w:val="0"/>
          <w:numId w:val="2"/>
        </w:numPr>
        <w:ind w:firstLineChars="0"/>
      </w:pPr>
      <w:r>
        <w:rPr>
          <w:rFonts w:hint="eastAsia"/>
        </w:rPr>
        <w:t>未来</w:t>
      </w:r>
      <w:r w:rsidR="00C473EE">
        <w:rPr>
          <w:rFonts w:hint="eastAsia"/>
        </w:rPr>
        <w:t>的</w:t>
      </w:r>
      <w:r>
        <w:rPr>
          <w:rFonts w:hint="eastAsia"/>
        </w:rPr>
        <w:t>规划</w:t>
      </w:r>
    </w:p>
    <w:p w14:paraId="09905629" w14:textId="647F9D4B" w:rsidR="00D014B5" w:rsidRDefault="00D014B5" w:rsidP="00D54500">
      <w:pPr>
        <w:pStyle w:val="a3"/>
        <w:numPr>
          <w:ilvl w:val="0"/>
          <w:numId w:val="2"/>
        </w:numPr>
        <w:ind w:firstLineChars="0"/>
      </w:pPr>
      <w:r>
        <w:rPr>
          <w:rFonts w:hint="eastAsia"/>
        </w:rPr>
        <w:t>问题探讨</w:t>
      </w:r>
    </w:p>
    <w:p w14:paraId="64B77215" w14:textId="77777777" w:rsidR="00D54500" w:rsidRDefault="00D54500"/>
    <w:p w14:paraId="3FC8F129" w14:textId="078BC06C" w:rsidR="00D54500" w:rsidRDefault="00D54500" w:rsidP="00D54500">
      <w:pPr>
        <w:pStyle w:val="2"/>
      </w:pPr>
      <w:r>
        <w:rPr>
          <w:rFonts w:hint="eastAsia"/>
        </w:rPr>
        <w:t>简介</w:t>
      </w:r>
    </w:p>
    <w:p w14:paraId="176197A0" w14:textId="6B23AA43" w:rsidR="00D54500" w:rsidRDefault="00D03372" w:rsidP="00A538AF">
      <w:pPr>
        <w:pStyle w:val="3"/>
        <w:numPr>
          <w:ilvl w:val="0"/>
          <w:numId w:val="3"/>
        </w:numPr>
      </w:pPr>
      <w:r w:rsidRPr="00D014B5">
        <w:rPr>
          <w:rFonts w:hint="eastAsia"/>
        </w:rPr>
        <w:t>自述</w:t>
      </w:r>
    </w:p>
    <w:p w14:paraId="5B5EEBD9" w14:textId="0A86D794" w:rsidR="00A538AF" w:rsidRPr="00781728" w:rsidRDefault="00781728" w:rsidP="00781728">
      <w:pPr>
        <w:pStyle w:val="a3"/>
      </w:pPr>
      <w:r w:rsidRPr="00781728">
        <w:rPr>
          <w:rFonts w:hint="eastAsia"/>
        </w:rPr>
        <w:t>自这些年写代码以来，在去年觉察到一个很困惑的问题，就是每个项目，感觉写的代码百分之70以上基本差不多，一直想是否有方法能够解决这些“相同的代码”，在今年终于空出时间，加上自己有全栈的技能及原型图的技能，于是想设计一个代码生成系统，用于解决项目中重复代码问题。</w:t>
      </w:r>
      <w:r w:rsidR="00C4658E">
        <w:rPr>
          <w:rFonts w:hint="eastAsia"/>
        </w:rPr>
        <w:t>但是我在此再次明确下我的一个观点：</w:t>
      </w:r>
      <w:r w:rsidR="00C4658E" w:rsidRPr="00163975">
        <w:rPr>
          <w:rFonts w:hint="eastAsia"/>
          <w:b/>
          <w:bCs/>
        </w:rPr>
        <w:t>做这个系统，主要是想让</w:t>
      </w:r>
      <w:r w:rsidR="00C4658E" w:rsidRPr="00C4658E">
        <w:rPr>
          <w:rFonts w:hint="eastAsia"/>
          <w:b/>
          <w:bCs/>
        </w:rPr>
        <w:t>程序员专注于业务，基本无需去处理重复事情。</w:t>
      </w:r>
      <w:r w:rsidR="00E92116">
        <w:rPr>
          <w:rFonts w:hint="eastAsia"/>
        </w:rPr>
        <w:t>关于系统名称，我取名为：剑九（S</w:t>
      </w:r>
      <w:r w:rsidR="00E92116">
        <w:t>word Nine</w:t>
      </w:r>
      <w:r w:rsidR="00E92116">
        <w:rPr>
          <w:rFonts w:hint="eastAsia"/>
        </w:rPr>
        <w:t>）。希望能够一剑六千里，快速的进行项目开发。</w:t>
      </w:r>
    </w:p>
    <w:p w14:paraId="3621E7D0" w14:textId="15C2C0C6" w:rsidR="00D03372" w:rsidRDefault="00D03372" w:rsidP="004C6542">
      <w:pPr>
        <w:pStyle w:val="3"/>
        <w:numPr>
          <w:ilvl w:val="0"/>
          <w:numId w:val="3"/>
        </w:numPr>
      </w:pPr>
      <w:r w:rsidRPr="00A538AF">
        <w:rPr>
          <w:rFonts w:hint="eastAsia"/>
        </w:rPr>
        <w:t>为何要做</w:t>
      </w:r>
      <w:r w:rsidR="000F0F5B">
        <w:rPr>
          <w:rFonts w:hint="eastAsia"/>
        </w:rPr>
        <w:t>S</w:t>
      </w:r>
      <w:r w:rsidR="000F0F5B">
        <w:t>word Nine</w:t>
      </w:r>
      <w:r w:rsidR="00E92116">
        <w:rPr>
          <w:rFonts w:hint="eastAsia"/>
        </w:rPr>
        <w:t>系统</w:t>
      </w:r>
      <w:r w:rsidR="0088245A" w:rsidRPr="00A538AF">
        <w:rPr>
          <w:rFonts w:hint="eastAsia"/>
        </w:rPr>
        <w:t>？</w:t>
      </w:r>
    </w:p>
    <w:p w14:paraId="7CFA34A2" w14:textId="55E826EA" w:rsidR="00E92116" w:rsidRPr="00E92116" w:rsidRDefault="00257832" w:rsidP="00257832">
      <w:pPr>
        <w:pStyle w:val="a3"/>
      </w:pPr>
      <w:r>
        <w:rPr>
          <w:rFonts w:hint="eastAsia"/>
        </w:rPr>
        <w:t>关于为何要做代码生成系统，在自述里我也提到过</w:t>
      </w:r>
      <w:r w:rsidR="00C4658E">
        <w:rPr>
          <w:rFonts w:hint="eastAsia"/>
        </w:rPr>
        <w:t>。在此详细介绍下。</w:t>
      </w:r>
      <w:r>
        <w:rPr>
          <w:rFonts w:hint="eastAsia"/>
        </w:rPr>
        <w:t>主要从以下两个方面</w:t>
      </w:r>
      <w:r w:rsidR="00C4658E">
        <w:rPr>
          <w:rFonts w:hint="eastAsia"/>
        </w:rPr>
        <w:t>出发</w:t>
      </w:r>
      <w:r>
        <w:rPr>
          <w:rFonts w:hint="eastAsia"/>
        </w:rPr>
        <w:t>：</w:t>
      </w:r>
    </w:p>
    <w:p w14:paraId="13ED8081" w14:textId="7AF63359" w:rsidR="00D2644F" w:rsidRDefault="00A538AF" w:rsidP="004C6542">
      <w:pPr>
        <w:pStyle w:val="4"/>
        <w:ind w:firstLineChars="150" w:firstLine="420"/>
      </w:pPr>
      <w:r>
        <w:rPr>
          <w:rFonts w:hint="eastAsia"/>
        </w:rPr>
        <w:t>2.1</w:t>
      </w:r>
      <w:r>
        <w:t xml:space="preserve"> </w:t>
      </w:r>
      <w:r w:rsidR="00D2644F">
        <w:rPr>
          <w:rFonts w:hint="eastAsia"/>
        </w:rPr>
        <w:t>业务方面</w:t>
      </w:r>
    </w:p>
    <w:p w14:paraId="521CE780" w14:textId="3FC17AF7" w:rsidR="00A538AF" w:rsidRPr="00A538AF" w:rsidRDefault="00F55840" w:rsidP="00F00B7A">
      <w:pPr>
        <w:pStyle w:val="a3"/>
      </w:pPr>
      <w:r>
        <w:rPr>
          <w:rFonts w:hint="eastAsia"/>
        </w:rPr>
        <w:t>对于业务方面，纵观个人目前做的大大小小的系统</w:t>
      </w:r>
      <w:r w:rsidR="000141FE">
        <w:rPr>
          <w:rFonts w:hint="eastAsia"/>
        </w:rPr>
        <w:t>中</w:t>
      </w:r>
      <w:r>
        <w:rPr>
          <w:rFonts w:hint="eastAsia"/>
        </w:rPr>
        <w:t>，我发现对于每个功能，基本的流程是【数据校验】=》【数据处理】=》【数据写入】</w:t>
      </w:r>
      <w:r w:rsidR="00C4658E">
        <w:rPr>
          <w:rFonts w:hint="eastAsia"/>
        </w:rPr>
        <w:t>，其中可能还有一些特别</w:t>
      </w:r>
      <w:r w:rsidR="002D7970">
        <w:rPr>
          <w:rFonts w:hint="eastAsia"/>
        </w:rPr>
        <w:t>复杂</w:t>
      </w:r>
      <w:r w:rsidR="00C4658E">
        <w:rPr>
          <w:rFonts w:hint="eastAsia"/>
        </w:rPr>
        <w:t>的业务，在此</w:t>
      </w:r>
      <w:r w:rsidR="00214D52">
        <w:rPr>
          <w:rFonts w:hint="eastAsia"/>
        </w:rPr>
        <w:t>不做叙述，</w:t>
      </w:r>
      <w:r w:rsidR="00847AF2">
        <w:rPr>
          <w:rFonts w:hint="eastAsia"/>
        </w:rPr>
        <w:t>我想能否把</w:t>
      </w:r>
      <w:r w:rsidR="00847AF2" w:rsidRPr="00AD33BF">
        <w:rPr>
          <w:rFonts w:hint="eastAsia"/>
          <w:b/>
          <w:bCs/>
        </w:rPr>
        <w:t>数据校验</w:t>
      </w:r>
      <w:r w:rsidR="00847AF2">
        <w:rPr>
          <w:rFonts w:hint="eastAsia"/>
        </w:rPr>
        <w:t>及</w:t>
      </w:r>
      <w:r w:rsidR="00847AF2" w:rsidRPr="00AD33BF">
        <w:rPr>
          <w:rFonts w:hint="eastAsia"/>
          <w:b/>
          <w:bCs/>
        </w:rPr>
        <w:t>数据处理</w:t>
      </w:r>
      <w:r w:rsidR="00847AF2">
        <w:rPr>
          <w:rFonts w:hint="eastAsia"/>
        </w:rPr>
        <w:t>的逻辑通过配置的方式一键生成，而让程序员只需要去处理主要的业务。</w:t>
      </w:r>
    </w:p>
    <w:p w14:paraId="547B6B38" w14:textId="780F5C25" w:rsidR="00D2644F" w:rsidRDefault="00A538AF" w:rsidP="00687779">
      <w:pPr>
        <w:pStyle w:val="4"/>
        <w:ind w:firstLine="420"/>
      </w:pPr>
      <w:r>
        <w:rPr>
          <w:rFonts w:hint="eastAsia"/>
        </w:rPr>
        <w:t>2.2</w:t>
      </w:r>
      <w:r>
        <w:t xml:space="preserve"> </w:t>
      </w:r>
      <w:r w:rsidR="00D2644F" w:rsidRPr="00A538AF">
        <w:rPr>
          <w:rFonts w:hint="eastAsia"/>
        </w:rPr>
        <w:t>代码方面</w:t>
      </w:r>
    </w:p>
    <w:p w14:paraId="004EE045" w14:textId="5A05BB16" w:rsidR="00ED7010" w:rsidRPr="00ED7010" w:rsidRDefault="00ED7010" w:rsidP="00ED7010">
      <w:pPr>
        <w:pStyle w:val="a3"/>
      </w:pPr>
      <w:r>
        <w:rPr>
          <w:rFonts w:hint="eastAsia"/>
        </w:rPr>
        <w:t>在代码方面，首先能解决的是减少了大家的代码量，其次是整个系统关于这块的逻辑代码能形成统一的规范，减少维护的难度。</w:t>
      </w:r>
    </w:p>
    <w:p w14:paraId="290C2811" w14:textId="5D9B4B45" w:rsidR="00D03372" w:rsidRDefault="00A03504" w:rsidP="00A538AF">
      <w:pPr>
        <w:pStyle w:val="3"/>
        <w:numPr>
          <w:ilvl w:val="0"/>
          <w:numId w:val="3"/>
        </w:numPr>
      </w:pPr>
      <w:r>
        <w:rPr>
          <w:rFonts w:hint="eastAsia"/>
        </w:rPr>
        <w:lastRenderedPageBreak/>
        <w:t>Sword</w:t>
      </w:r>
      <w:r>
        <w:t xml:space="preserve"> Nine</w:t>
      </w:r>
      <w:r w:rsidR="00D03372" w:rsidRPr="00A538AF">
        <w:rPr>
          <w:rFonts w:hint="eastAsia"/>
        </w:rPr>
        <w:t>要实现的功能</w:t>
      </w:r>
    </w:p>
    <w:p w14:paraId="044CC51B" w14:textId="66D82B94" w:rsidR="00661BC5" w:rsidRPr="00661BC5" w:rsidRDefault="00661BC5" w:rsidP="00E425E6">
      <w:pPr>
        <w:pStyle w:val="a3"/>
      </w:pPr>
      <w:r>
        <w:rPr>
          <w:rFonts w:hint="eastAsia"/>
        </w:rPr>
        <w:t>对于</w:t>
      </w:r>
      <w:r w:rsidR="0015105B">
        <w:rPr>
          <w:rFonts w:hint="eastAsia"/>
        </w:rPr>
        <w:t>S</w:t>
      </w:r>
      <w:r w:rsidR="0015105B">
        <w:t>word Nine</w:t>
      </w:r>
      <w:r>
        <w:rPr>
          <w:rFonts w:hint="eastAsia"/>
        </w:rPr>
        <w:t>要实现的功能，我目前的</w:t>
      </w:r>
      <w:r w:rsidR="00E425E6">
        <w:rPr>
          <w:rFonts w:hint="eastAsia"/>
        </w:rPr>
        <w:t>设计</w:t>
      </w:r>
      <w:r>
        <w:rPr>
          <w:rFonts w:hint="eastAsia"/>
        </w:rPr>
        <w:t>是支持多种开发语言及多种开发框架，</w:t>
      </w:r>
      <w:r w:rsidR="00E0706E">
        <w:rPr>
          <w:rFonts w:hint="eastAsia"/>
        </w:rPr>
        <w:t>以及一些数据校验及数据处理的代码。</w:t>
      </w:r>
      <w:r>
        <w:rPr>
          <w:rFonts w:hint="eastAsia"/>
        </w:rPr>
        <w:t>简单来说，就是不管是什么开发语言或者说什么开发架构（DDD、三层等）都能支持生成</w:t>
      </w:r>
      <w:r w:rsidR="00A813A5">
        <w:rPr>
          <w:rFonts w:hint="eastAsia"/>
        </w:rPr>
        <w:t>，下面</w:t>
      </w:r>
      <w:r w:rsidR="0085747D">
        <w:rPr>
          <w:rFonts w:hint="eastAsia"/>
        </w:rPr>
        <w:t>将从三个</w:t>
      </w:r>
      <w:r w:rsidR="006064D5">
        <w:rPr>
          <w:rFonts w:hint="eastAsia"/>
        </w:rPr>
        <w:t>目标</w:t>
      </w:r>
      <w:r w:rsidR="00A813A5">
        <w:rPr>
          <w:rFonts w:hint="eastAsia"/>
        </w:rPr>
        <w:t>展开详细说明</w:t>
      </w:r>
      <w:r w:rsidR="00CE3899">
        <w:rPr>
          <w:rFonts w:hint="eastAsia"/>
        </w:rPr>
        <w:t>：</w:t>
      </w:r>
    </w:p>
    <w:p w14:paraId="15712533" w14:textId="7631FEFE" w:rsidR="00D2644F" w:rsidRDefault="00045A98" w:rsidP="00981805">
      <w:pPr>
        <w:pStyle w:val="4"/>
        <w:ind w:firstLineChars="200" w:firstLine="560"/>
      </w:pPr>
      <w:r>
        <w:rPr>
          <w:rFonts w:hint="eastAsia"/>
        </w:rPr>
        <w:t>3.1</w:t>
      </w:r>
      <w:r w:rsidR="006064D5">
        <w:rPr>
          <w:rFonts w:hint="eastAsia"/>
        </w:rPr>
        <w:t>兼容多个</w:t>
      </w:r>
      <w:r w:rsidR="00BB3D5C">
        <w:rPr>
          <w:rFonts w:hint="eastAsia"/>
        </w:rPr>
        <w:t>开发</w:t>
      </w:r>
      <w:r w:rsidR="00D2644F">
        <w:rPr>
          <w:rFonts w:hint="eastAsia"/>
        </w:rPr>
        <w:t>框架</w:t>
      </w:r>
    </w:p>
    <w:p w14:paraId="031027B1" w14:textId="6BCDFE08" w:rsidR="00045A98" w:rsidRPr="00045A98" w:rsidRDefault="00FC5A19" w:rsidP="00DF6A60">
      <w:pPr>
        <w:pStyle w:val="a3"/>
      </w:pPr>
      <w:r>
        <w:rPr>
          <w:rFonts w:hint="eastAsia"/>
        </w:rPr>
        <w:t>在开发框架上，考虑到每个人或每个公司所使用的框架大不相同，就算是同一个架构，比如三层架构，每个人所使用的代码组织方式都可能不一样。在此我不做评判。</w:t>
      </w:r>
      <w:r w:rsidR="009F03CC">
        <w:rPr>
          <w:rFonts w:hint="eastAsia"/>
        </w:rPr>
        <w:t>在此，我设计出</w:t>
      </w:r>
      <w:r w:rsidR="009F03CC" w:rsidRPr="009F03CC">
        <w:rPr>
          <w:rFonts w:hint="eastAsia"/>
          <w:b/>
          <w:bCs/>
          <w:color w:val="FF0000"/>
        </w:rPr>
        <w:t>模板插件</w:t>
      </w:r>
      <w:r>
        <w:rPr>
          <w:rFonts w:hint="eastAsia"/>
        </w:rPr>
        <w:t>兼容所有开发框架，生成每个框架自己想要的代码。</w:t>
      </w:r>
    </w:p>
    <w:p w14:paraId="295EF28C" w14:textId="355AD336" w:rsidR="00D2644F" w:rsidRDefault="00045A98" w:rsidP="00981805">
      <w:pPr>
        <w:pStyle w:val="4"/>
        <w:ind w:firstLineChars="200" w:firstLine="560"/>
      </w:pPr>
      <w:r>
        <w:rPr>
          <w:rFonts w:hint="eastAsia"/>
        </w:rPr>
        <w:t>3.2</w:t>
      </w:r>
      <w:r w:rsidR="006064D5">
        <w:rPr>
          <w:rFonts w:hint="eastAsia"/>
        </w:rPr>
        <w:t>兼容多种</w:t>
      </w:r>
      <w:r w:rsidR="00BB3D5C" w:rsidRPr="00045A98">
        <w:rPr>
          <w:rFonts w:hint="eastAsia"/>
        </w:rPr>
        <w:t>开发</w:t>
      </w:r>
      <w:r w:rsidR="00D2644F" w:rsidRPr="00045A98">
        <w:rPr>
          <w:rFonts w:hint="eastAsia"/>
        </w:rPr>
        <w:t>语言</w:t>
      </w:r>
    </w:p>
    <w:p w14:paraId="39D566E6" w14:textId="0E02B260" w:rsidR="00045A98" w:rsidRPr="00045A98" w:rsidRDefault="00535D41" w:rsidP="00DF6A60">
      <w:pPr>
        <w:pStyle w:val="a3"/>
      </w:pPr>
      <w:r>
        <w:rPr>
          <w:rFonts w:hint="eastAsia"/>
        </w:rPr>
        <w:t>在开发语言上，考虑每个人使用的语言，或者可能会多门语言，在本系统设计中，是能够兼容任何语言，仅仅需要有人会.</w:t>
      </w:r>
      <w:r>
        <w:t>net</w:t>
      </w:r>
      <w:r>
        <w:rPr>
          <w:rFonts w:hint="eastAsia"/>
        </w:rPr>
        <w:t>来开发一个</w:t>
      </w:r>
      <w:r w:rsidRPr="00535D41">
        <w:rPr>
          <w:rFonts w:hint="eastAsia"/>
          <w:b/>
          <w:bCs/>
          <w:color w:val="FF0000"/>
        </w:rPr>
        <w:t>模板插件</w:t>
      </w:r>
      <w:r>
        <w:rPr>
          <w:rFonts w:hint="eastAsia"/>
          <w:b/>
          <w:bCs/>
        </w:rPr>
        <w:t>（有关模板插件，在设计思路</w:t>
      </w:r>
      <w:r w:rsidR="00E678AF">
        <w:rPr>
          <w:rFonts w:hint="eastAsia"/>
          <w:b/>
          <w:bCs/>
        </w:rPr>
        <w:t>下的模板管理</w:t>
      </w:r>
      <w:r w:rsidR="00DF6A60">
        <w:rPr>
          <w:rFonts w:hint="eastAsia"/>
          <w:b/>
          <w:bCs/>
        </w:rPr>
        <w:t>章节</w:t>
      </w:r>
      <w:r>
        <w:rPr>
          <w:rFonts w:hint="eastAsia"/>
          <w:b/>
          <w:bCs/>
        </w:rPr>
        <w:t>做详细叙述）</w:t>
      </w:r>
      <w:r w:rsidRPr="00535D41">
        <w:rPr>
          <w:rFonts w:hint="eastAsia"/>
        </w:rPr>
        <w:t>就能达到目的</w:t>
      </w:r>
      <w:r>
        <w:rPr>
          <w:rFonts w:hint="eastAsia"/>
        </w:rPr>
        <w:t>。</w:t>
      </w:r>
    </w:p>
    <w:p w14:paraId="3701E31F" w14:textId="6B2845DF" w:rsidR="00D2644F" w:rsidRDefault="00045A98" w:rsidP="00981805">
      <w:pPr>
        <w:pStyle w:val="4"/>
        <w:ind w:firstLineChars="200" w:firstLine="560"/>
      </w:pPr>
      <w:r>
        <w:rPr>
          <w:rFonts w:hint="eastAsia"/>
        </w:rPr>
        <w:t>3.3</w:t>
      </w:r>
      <w:r w:rsidR="006064D5">
        <w:rPr>
          <w:rFonts w:hint="eastAsia"/>
        </w:rPr>
        <w:t>兼容不同</w:t>
      </w:r>
      <w:r w:rsidR="00D2644F" w:rsidRPr="00045A98">
        <w:rPr>
          <w:rFonts w:hint="eastAsia"/>
        </w:rPr>
        <w:t>代码组织</w:t>
      </w:r>
    </w:p>
    <w:p w14:paraId="0CC67E8D" w14:textId="6EBFF0F4" w:rsidR="00045A98" w:rsidRPr="00045A98" w:rsidRDefault="00B224B8" w:rsidP="00045A98">
      <w:r>
        <w:rPr>
          <w:rFonts w:hint="eastAsia"/>
        </w:rPr>
        <w:t>在代码组织上，每个语言，每个开发框架对于每个数据校验或者数据处理的代码组织方式可能不一样</w:t>
      </w:r>
      <w:r w:rsidR="009F03CC">
        <w:rPr>
          <w:rFonts w:hint="eastAsia"/>
        </w:rPr>
        <w:t>。为了兼容不同开发语言在代码组织上的差异，我使用</w:t>
      </w:r>
      <w:r w:rsidR="009F03CC" w:rsidRPr="009F03CC">
        <w:rPr>
          <w:rFonts w:hint="eastAsia"/>
          <w:b/>
          <w:bCs/>
          <w:color w:val="FF0000"/>
        </w:rPr>
        <w:t>规则</w:t>
      </w:r>
      <w:r w:rsidR="009F03CC">
        <w:rPr>
          <w:rFonts w:hint="eastAsia"/>
        </w:rPr>
        <w:t>及</w:t>
      </w:r>
      <w:r w:rsidR="009F03CC" w:rsidRPr="009F03CC">
        <w:rPr>
          <w:rFonts w:hint="eastAsia"/>
          <w:b/>
          <w:bCs/>
          <w:color w:val="FF0000"/>
        </w:rPr>
        <w:t>模板插件</w:t>
      </w:r>
      <w:r w:rsidR="009F03CC">
        <w:rPr>
          <w:rFonts w:hint="eastAsia"/>
        </w:rPr>
        <w:t>来定义所有的校验及处理规则，每个模板插件可自主选择是否实现该规则。</w:t>
      </w:r>
      <w:r w:rsidR="00E00CA1">
        <w:rPr>
          <w:rFonts w:hint="eastAsia"/>
          <w:b/>
          <w:bCs/>
        </w:rPr>
        <w:t>（有关规则，在设计思路下的规则管理章节做详细叙述）</w:t>
      </w:r>
    </w:p>
    <w:p w14:paraId="3453C21F" w14:textId="78A616A9" w:rsidR="00722C71" w:rsidRDefault="00D54500" w:rsidP="001A4FA7">
      <w:pPr>
        <w:pStyle w:val="2"/>
      </w:pPr>
      <w:r>
        <w:rPr>
          <w:rFonts w:hint="eastAsia"/>
        </w:rPr>
        <w:t>设计思路</w:t>
      </w:r>
    </w:p>
    <w:p w14:paraId="16C04C5B" w14:textId="17064FED" w:rsidR="00A116FF" w:rsidRDefault="00A116FF" w:rsidP="00A116FF">
      <w:pPr>
        <w:pStyle w:val="3"/>
        <w:numPr>
          <w:ilvl w:val="0"/>
          <w:numId w:val="6"/>
        </w:numPr>
      </w:pPr>
      <w:r>
        <w:rPr>
          <w:rFonts w:hint="eastAsia"/>
        </w:rPr>
        <w:t>整体设计</w:t>
      </w:r>
    </w:p>
    <w:p w14:paraId="2EED5FDE" w14:textId="125A8F7B" w:rsidR="00141E6D" w:rsidRDefault="00141E6D" w:rsidP="00141E6D">
      <w:pPr>
        <w:pStyle w:val="a3"/>
        <w:ind w:left="780" w:firstLineChars="0" w:firstLine="0"/>
      </w:pPr>
      <w:r>
        <w:rPr>
          <w:rFonts w:hint="eastAsia"/>
        </w:rPr>
        <w:t>整个系统主要分为两个大模块，分别是：数据定义以及代码生成。</w:t>
      </w:r>
      <w:r w:rsidR="00637A4D">
        <w:rPr>
          <w:rFonts w:hint="eastAsia"/>
        </w:rPr>
        <w:t>第一：</w:t>
      </w:r>
      <w:r>
        <w:rPr>
          <w:rFonts w:hint="eastAsia"/>
        </w:rPr>
        <w:t>数据定义模块中分为三个小模块，分别是：数据源、类别属性、上级类别属性。</w:t>
      </w:r>
      <w:r w:rsidR="007D0F59">
        <w:rPr>
          <w:rFonts w:hint="eastAsia"/>
        </w:rPr>
        <w:t>整个数据定义模块其根本作</w:t>
      </w:r>
      <w:r w:rsidR="00F505E8">
        <w:rPr>
          <w:rFonts w:hint="eastAsia"/>
        </w:rPr>
        <w:t>用</w:t>
      </w:r>
      <w:r w:rsidR="007D0F59">
        <w:rPr>
          <w:rFonts w:hint="eastAsia"/>
        </w:rPr>
        <w:t>显而易见，主要是用于定义整个业务系统所需要的数据表及表的字段。</w:t>
      </w:r>
      <w:r w:rsidR="00637A4D">
        <w:rPr>
          <w:rFonts w:hint="eastAsia"/>
        </w:rPr>
        <w:t>第二：代码生成模块中也有三个小模块，分别是：</w:t>
      </w:r>
      <w:r w:rsidR="00214291">
        <w:rPr>
          <w:rFonts w:hint="eastAsia"/>
        </w:rPr>
        <w:t>属性</w:t>
      </w:r>
      <w:r w:rsidR="00637A4D">
        <w:rPr>
          <w:rFonts w:hint="eastAsia"/>
        </w:rPr>
        <w:t>规则定义、模板插件、规则属性配置及代码生成。</w:t>
      </w:r>
      <w:r w:rsidR="00214291">
        <w:rPr>
          <w:rFonts w:hint="eastAsia"/>
        </w:rPr>
        <w:t>代码生成模块中，主要作用在于配置规则，及模块插件的定义。而规则属性配置代码生成模块，则是利用配置好的规则，来运行模板插件生成模板中想要的代码，并下载。</w:t>
      </w:r>
    </w:p>
    <w:p w14:paraId="1831F892" w14:textId="52A2C271" w:rsidR="00A2252F" w:rsidRDefault="00E87321" w:rsidP="00141E6D">
      <w:pPr>
        <w:pStyle w:val="a3"/>
        <w:ind w:left="780" w:firstLineChars="0" w:firstLine="0"/>
      </w:pPr>
      <w:r>
        <w:object w:dxaOrig="11399" w:dyaOrig="5505" w14:anchorId="1F6E5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00.45pt" o:ole="">
            <v:imagedata r:id="rId5" o:title=""/>
          </v:shape>
          <o:OLEObject Type="Embed" ProgID="Visio.Drawing.15" ShapeID="_x0000_i1025" DrawAspect="Content" ObjectID="_1688761225" r:id="rId6"/>
        </w:object>
      </w:r>
      <w:bookmarkStart w:id="0" w:name="_GoBack"/>
      <w:bookmarkEnd w:id="0"/>
    </w:p>
    <w:p w14:paraId="490A5A6B" w14:textId="04A32654" w:rsidR="009070C0" w:rsidRDefault="009070C0" w:rsidP="009070C0">
      <w:pPr>
        <w:pStyle w:val="a3"/>
        <w:ind w:left="780" w:firstLineChars="0" w:firstLine="0"/>
        <w:jc w:val="center"/>
      </w:pPr>
      <w:r>
        <w:rPr>
          <w:rFonts w:hint="eastAsia"/>
        </w:rPr>
        <w:t>图：模块划分</w:t>
      </w:r>
    </w:p>
    <w:p w14:paraId="60BF478E" w14:textId="77777777" w:rsidR="009070C0" w:rsidRDefault="009070C0" w:rsidP="00141E6D">
      <w:pPr>
        <w:pStyle w:val="a3"/>
        <w:ind w:left="780" w:firstLineChars="0" w:firstLine="0"/>
        <w:rPr>
          <w:rFonts w:hint="eastAsia"/>
        </w:rPr>
      </w:pPr>
    </w:p>
    <w:p w14:paraId="0A5685A1" w14:textId="02022016" w:rsidR="00E07A41" w:rsidRDefault="009070C0" w:rsidP="00141E6D">
      <w:pPr>
        <w:pStyle w:val="a3"/>
        <w:ind w:left="780" w:firstLineChars="0" w:firstLine="0"/>
      </w:pPr>
      <w:r>
        <w:object w:dxaOrig="15751" w:dyaOrig="6436" w14:anchorId="5D7A3CAC">
          <v:shape id="_x0000_i1031" type="#_x0000_t75" style="width:415.3pt;height:169.35pt" o:ole="">
            <v:imagedata r:id="rId7" o:title=""/>
          </v:shape>
          <o:OLEObject Type="Embed" ProgID="Visio.Drawing.15" ShapeID="_x0000_i1031" DrawAspect="Content" ObjectID="_1688761226" r:id="rId8"/>
        </w:object>
      </w:r>
    </w:p>
    <w:p w14:paraId="2695AEFB" w14:textId="5C39B09C" w:rsidR="009070C0" w:rsidRDefault="009070C0" w:rsidP="009070C0">
      <w:pPr>
        <w:pStyle w:val="a3"/>
        <w:ind w:left="780" w:firstLineChars="0" w:firstLine="0"/>
        <w:jc w:val="center"/>
        <w:rPr>
          <w:rFonts w:hint="eastAsia"/>
        </w:rPr>
      </w:pPr>
      <w:r>
        <w:rPr>
          <w:rFonts w:hint="eastAsia"/>
        </w:rPr>
        <w:t>图：系统流程</w:t>
      </w:r>
    </w:p>
    <w:p w14:paraId="130575FE" w14:textId="77777777" w:rsidR="00F8137E" w:rsidRPr="00A2252F" w:rsidRDefault="00F8137E" w:rsidP="00A2252F"/>
    <w:p w14:paraId="1F7F32EE" w14:textId="1F3D6754" w:rsidR="00A116FF" w:rsidRPr="00A116FF" w:rsidRDefault="00A116FF" w:rsidP="00A116FF">
      <w:pPr>
        <w:pStyle w:val="3"/>
        <w:numPr>
          <w:ilvl w:val="0"/>
          <w:numId w:val="6"/>
        </w:numPr>
      </w:pPr>
      <w:r>
        <w:rPr>
          <w:rFonts w:hint="eastAsia"/>
        </w:rPr>
        <w:t>模块设计</w:t>
      </w:r>
    </w:p>
    <w:p w14:paraId="2390A7F7" w14:textId="589F25DA" w:rsidR="001A4FA7" w:rsidRDefault="0025059A" w:rsidP="0025059A">
      <w:pPr>
        <w:pStyle w:val="4"/>
        <w:ind w:left="840"/>
      </w:pPr>
      <w:r>
        <w:rPr>
          <w:rFonts w:hint="eastAsia"/>
        </w:rPr>
        <w:t>2.1</w:t>
      </w:r>
      <w:r w:rsidR="001A4FA7">
        <w:rPr>
          <w:rFonts w:hint="eastAsia"/>
        </w:rPr>
        <w:t>数据定义</w:t>
      </w:r>
    </w:p>
    <w:p w14:paraId="6C7C07B7" w14:textId="73D3B48C" w:rsidR="003963C9" w:rsidRPr="003963C9" w:rsidRDefault="003963C9" w:rsidP="003963C9">
      <w:r>
        <w:tab/>
      </w:r>
      <w:r>
        <w:tab/>
      </w:r>
      <w:r>
        <w:rPr>
          <w:rFonts w:hint="eastAsia"/>
        </w:rPr>
        <w:t>该模块主要用于定义每个项目所需要的数据模型</w:t>
      </w:r>
      <w:r w:rsidR="00DB3B30">
        <w:rPr>
          <w:rFonts w:hint="eastAsia"/>
        </w:rPr>
        <w:t>、表以及表的字段属性等。</w:t>
      </w:r>
    </w:p>
    <w:p w14:paraId="40DBD001" w14:textId="1BA3CB48" w:rsidR="00D2644F" w:rsidRDefault="0025059A" w:rsidP="0025059A">
      <w:pPr>
        <w:pStyle w:val="5"/>
        <w:ind w:left="420" w:firstLineChars="200" w:firstLine="560"/>
      </w:pPr>
      <w:r>
        <w:rPr>
          <w:rFonts w:hint="eastAsia"/>
        </w:rPr>
        <w:t>2.1.1</w:t>
      </w:r>
      <w:r w:rsidR="00D2644F">
        <w:rPr>
          <w:rFonts w:hint="eastAsia"/>
        </w:rPr>
        <w:t>数据源管理</w:t>
      </w:r>
    </w:p>
    <w:p w14:paraId="75BA5C8C" w14:textId="6DB63AF4" w:rsidR="00E05EF8" w:rsidRPr="00E05EF8" w:rsidRDefault="00E05EF8" w:rsidP="00E05EF8">
      <w:pPr>
        <w:pStyle w:val="a3"/>
      </w:pPr>
      <w:r>
        <w:rPr>
          <w:rFonts w:hint="eastAsia"/>
        </w:rPr>
        <w:t>数据源管理，用于建设项目以及项目所要使用的数据源、数据源类型等(</w:t>
      </w:r>
      <w:r w:rsidRPr="00E05EF8">
        <w:rPr>
          <w:rFonts w:hint="eastAsia"/>
          <w:b/>
          <w:bCs/>
        </w:rPr>
        <w:t>数据源，就是我们开发中的数据库</w:t>
      </w:r>
      <w:r>
        <w:t>)</w:t>
      </w:r>
      <w:r>
        <w:rPr>
          <w:rFonts w:hint="eastAsia"/>
        </w:rPr>
        <w:t>。</w:t>
      </w:r>
    </w:p>
    <w:p w14:paraId="5913DCC5" w14:textId="74CA8819" w:rsidR="00321471" w:rsidRPr="00321471" w:rsidRDefault="00321471" w:rsidP="00321471">
      <w:r>
        <w:rPr>
          <w:noProof/>
        </w:rPr>
        <w:lastRenderedPageBreak/>
        <w:drawing>
          <wp:inline distT="0" distB="0" distL="0" distR="0" wp14:anchorId="268AB112" wp14:editId="52968DCB">
            <wp:extent cx="5274310" cy="28873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887345"/>
                    </a:xfrm>
                    <a:prstGeom prst="rect">
                      <a:avLst/>
                    </a:prstGeom>
                  </pic:spPr>
                </pic:pic>
              </a:graphicData>
            </a:graphic>
          </wp:inline>
        </w:drawing>
      </w:r>
    </w:p>
    <w:p w14:paraId="187AF357" w14:textId="18D421BE" w:rsidR="00D2644F" w:rsidRDefault="0025059A" w:rsidP="0025059A">
      <w:pPr>
        <w:pStyle w:val="5"/>
        <w:ind w:left="420" w:firstLineChars="200" w:firstLine="560"/>
      </w:pPr>
      <w:r>
        <w:rPr>
          <w:rFonts w:hint="eastAsia"/>
        </w:rPr>
        <w:t>2.1.2</w:t>
      </w:r>
      <w:r w:rsidR="00D2644F">
        <w:rPr>
          <w:rFonts w:hint="eastAsia"/>
        </w:rPr>
        <w:t>数据模型管理</w:t>
      </w:r>
    </w:p>
    <w:p w14:paraId="1D1F36D7" w14:textId="3E53848A" w:rsidR="00321471" w:rsidRPr="00321471" w:rsidRDefault="00321471" w:rsidP="00321471">
      <w:r>
        <w:rPr>
          <w:noProof/>
        </w:rPr>
        <w:drawing>
          <wp:inline distT="0" distB="0" distL="0" distR="0" wp14:anchorId="25108737" wp14:editId="3A88E555">
            <wp:extent cx="5274310" cy="26015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601595"/>
                    </a:xfrm>
                    <a:prstGeom prst="rect">
                      <a:avLst/>
                    </a:prstGeom>
                  </pic:spPr>
                </pic:pic>
              </a:graphicData>
            </a:graphic>
          </wp:inline>
        </w:drawing>
      </w:r>
    </w:p>
    <w:p w14:paraId="563FFAF0" w14:textId="78D159B3" w:rsidR="00D2644F" w:rsidRDefault="0025059A" w:rsidP="0025059A">
      <w:pPr>
        <w:pStyle w:val="5"/>
        <w:ind w:left="420" w:firstLineChars="200" w:firstLine="560"/>
      </w:pPr>
      <w:r>
        <w:rPr>
          <w:rFonts w:hint="eastAsia"/>
        </w:rPr>
        <w:t>2.1.3</w:t>
      </w:r>
      <w:r w:rsidR="00D2644F">
        <w:rPr>
          <w:rFonts w:hint="eastAsia"/>
        </w:rPr>
        <w:t>上级类别管理</w:t>
      </w:r>
    </w:p>
    <w:p w14:paraId="126B1401" w14:textId="7520A3BC" w:rsidR="001F4A4C" w:rsidRPr="001F4A4C" w:rsidRDefault="001F4A4C" w:rsidP="008D0E4E">
      <w:pPr>
        <w:pStyle w:val="a3"/>
      </w:pPr>
      <w:r>
        <w:rPr>
          <w:rFonts w:hint="eastAsia"/>
        </w:rPr>
        <w:t>上级类别管理，其主要之作用，在于将每张表重复属性抽成一个上级类别，其类别存储主要业务字段，并继承上级类别。</w:t>
      </w:r>
    </w:p>
    <w:p w14:paraId="21AF0ABC" w14:textId="3E56BA88" w:rsidR="00321471" w:rsidRPr="00321471" w:rsidRDefault="00321471" w:rsidP="00321471">
      <w:r>
        <w:rPr>
          <w:noProof/>
        </w:rPr>
        <w:lastRenderedPageBreak/>
        <w:drawing>
          <wp:inline distT="0" distB="0" distL="0" distR="0" wp14:anchorId="203ED9B0" wp14:editId="33D9DF63">
            <wp:extent cx="5274310" cy="2601595"/>
            <wp:effectExtent l="0" t="0" r="254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601595"/>
                    </a:xfrm>
                    <a:prstGeom prst="rect">
                      <a:avLst/>
                    </a:prstGeom>
                  </pic:spPr>
                </pic:pic>
              </a:graphicData>
            </a:graphic>
          </wp:inline>
        </w:drawing>
      </w:r>
    </w:p>
    <w:p w14:paraId="583AC051" w14:textId="3BCF37BA" w:rsidR="001A4FA7" w:rsidRDefault="0025059A" w:rsidP="0025059A">
      <w:pPr>
        <w:pStyle w:val="4"/>
        <w:ind w:left="420" w:firstLine="420"/>
      </w:pPr>
      <w:r>
        <w:rPr>
          <w:rFonts w:hint="eastAsia"/>
        </w:rPr>
        <w:t>2.2</w:t>
      </w:r>
      <w:r w:rsidR="001A4FA7">
        <w:rPr>
          <w:rFonts w:hint="eastAsia"/>
        </w:rPr>
        <w:t>代码生成</w:t>
      </w:r>
    </w:p>
    <w:p w14:paraId="673BE731" w14:textId="485B9ECC" w:rsidR="00D2644F" w:rsidRDefault="0025059A" w:rsidP="0025059A">
      <w:pPr>
        <w:pStyle w:val="5"/>
        <w:ind w:left="420" w:firstLineChars="200" w:firstLine="560"/>
      </w:pPr>
      <w:r>
        <w:rPr>
          <w:rFonts w:hint="eastAsia"/>
        </w:rPr>
        <w:t>2.2.1</w:t>
      </w:r>
      <w:r w:rsidR="00D2644F">
        <w:rPr>
          <w:rFonts w:hint="eastAsia"/>
        </w:rPr>
        <w:t>规则管理</w:t>
      </w:r>
    </w:p>
    <w:p w14:paraId="7DE7DD09" w14:textId="33EDA03D" w:rsidR="00321471" w:rsidRPr="00321471" w:rsidRDefault="00321471" w:rsidP="00321471">
      <w:r>
        <w:rPr>
          <w:noProof/>
        </w:rPr>
        <w:drawing>
          <wp:inline distT="0" distB="0" distL="0" distR="0" wp14:anchorId="3E292185" wp14:editId="627F570A">
            <wp:extent cx="5274310" cy="2601595"/>
            <wp:effectExtent l="0" t="0" r="254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601595"/>
                    </a:xfrm>
                    <a:prstGeom prst="rect">
                      <a:avLst/>
                    </a:prstGeom>
                  </pic:spPr>
                </pic:pic>
              </a:graphicData>
            </a:graphic>
          </wp:inline>
        </w:drawing>
      </w:r>
    </w:p>
    <w:p w14:paraId="56291872" w14:textId="4A3B039C" w:rsidR="00D2644F" w:rsidRDefault="0025059A" w:rsidP="0025059A">
      <w:pPr>
        <w:pStyle w:val="5"/>
        <w:ind w:left="420" w:firstLineChars="200" w:firstLine="560"/>
      </w:pPr>
      <w:r>
        <w:rPr>
          <w:rFonts w:hint="eastAsia"/>
        </w:rPr>
        <w:lastRenderedPageBreak/>
        <w:t>2.2.2</w:t>
      </w:r>
      <w:r w:rsidR="00D2644F">
        <w:rPr>
          <w:rFonts w:hint="eastAsia"/>
        </w:rPr>
        <w:t>模板管理</w:t>
      </w:r>
    </w:p>
    <w:p w14:paraId="550648F8" w14:textId="43AE9B99" w:rsidR="00321471" w:rsidRPr="00321471" w:rsidRDefault="00321471" w:rsidP="00321471">
      <w:r>
        <w:rPr>
          <w:noProof/>
        </w:rPr>
        <w:drawing>
          <wp:inline distT="0" distB="0" distL="0" distR="0" wp14:anchorId="1C941CCB" wp14:editId="612D52F9">
            <wp:extent cx="5274310" cy="2601595"/>
            <wp:effectExtent l="0" t="0" r="254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601595"/>
                    </a:xfrm>
                    <a:prstGeom prst="rect">
                      <a:avLst/>
                    </a:prstGeom>
                  </pic:spPr>
                </pic:pic>
              </a:graphicData>
            </a:graphic>
          </wp:inline>
        </w:drawing>
      </w:r>
    </w:p>
    <w:p w14:paraId="60CE94DE" w14:textId="22D511D2" w:rsidR="00D2644F" w:rsidRDefault="0025059A" w:rsidP="0025059A">
      <w:pPr>
        <w:pStyle w:val="5"/>
        <w:ind w:left="420" w:firstLineChars="200" w:firstLine="560"/>
      </w:pPr>
      <w:r>
        <w:rPr>
          <w:rFonts w:hint="eastAsia"/>
        </w:rPr>
        <w:t>2.2.3</w:t>
      </w:r>
      <w:r w:rsidR="00D2644F">
        <w:rPr>
          <w:rFonts w:hint="eastAsia"/>
        </w:rPr>
        <w:t>代码规则配置及生成</w:t>
      </w:r>
    </w:p>
    <w:p w14:paraId="63196653" w14:textId="037916BB" w:rsidR="00321471" w:rsidRPr="00321471" w:rsidRDefault="00321471" w:rsidP="00321471">
      <w:r>
        <w:rPr>
          <w:noProof/>
        </w:rPr>
        <w:drawing>
          <wp:inline distT="0" distB="0" distL="0" distR="0" wp14:anchorId="5769A9EC" wp14:editId="56F6DC00">
            <wp:extent cx="5274310" cy="2601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601595"/>
                    </a:xfrm>
                    <a:prstGeom prst="rect">
                      <a:avLst/>
                    </a:prstGeom>
                  </pic:spPr>
                </pic:pic>
              </a:graphicData>
            </a:graphic>
          </wp:inline>
        </w:drawing>
      </w:r>
    </w:p>
    <w:p w14:paraId="27D1636C" w14:textId="77777777" w:rsidR="008B62EE" w:rsidRDefault="008B62EE" w:rsidP="008B62EE">
      <w:pPr>
        <w:pStyle w:val="2"/>
      </w:pPr>
      <w:r>
        <w:rPr>
          <w:rFonts w:hint="eastAsia"/>
        </w:rPr>
        <w:t>未来的规划</w:t>
      </w:r>
    </w:p>
    <w:p w14:paraId="5BA6C49B" w14:textId="65500816" w:rsidR="008B62EE" w:rsidRDefault="008B62EE" w:rsidP="00414FE4">
      <w:pPr>
        <w:pStyle w:val="3"/>
        <w:numPr>
          <w:ilvl w:val="0"/>
          <w:numId w:val="12"/>
        </w:numPr>
      </w:pPr>
      <w:r>
        <w:rPr>
          <w:rFonts w:hint="eastAsia"/>
        </w:rPr>
        <w:t>接入工作流表单生成</w:t>
      </w:r>
    </w:p>
    <w:p w14:paraId="21F59489" w14:textId="17EEBF60" w:rsidR="00414FE4" w:rsidRDefault="00414FE4" w:rsidP="00414FE4"/>
    <w:p w14:paraId="3D308FD4" w14:textId="2276F9E0" w:rsidR="00414FE4" w:rsidRPr="00414FE4" w:rsidRDefault="00414FE4" w:rsidP="00414FE4">
      <w:pPr>
        <w:pStyle w:val="a3"/>
        <w:numPr>
          <w:ilvl w:val="0"/>
          <w:numId w:val="12"/>
        </w:numPr>
        <w:ind w:firstLineChars="0"/>
      </w:pPr>
    </w:p>
    <w:p w14:paraId="220C4CF5" w14:textId="62EA9AF4" w:rsidR="00D03372" w:rsidRDefault="00D03372" w:rsidP="00D03372">
      <w:pPr>
        <w:pStyle w:val="2"/>
      </w:pPr>
      <w:r>
        <w:rPr>
          <w:rFonts w:hint="eastAsia"/>
        </w:rPr>
        <w:lastRenderedPageBreak/>
        <w:t>问题探讨</w:t>
      </w:r>
    </w:p>
    <w:p w14:paraId="7054B33E" w14:textId="7BFF06E6" w:rsidR="00047C94" w:rsidRDefault="005C26F8" w:rsidP="005C26F8">
      <w:pPr>
        <w:pStyle w:val="3"/>
        <w:ind w:firstLine="420"/>
      </w:pPr>
      <w:r>
        <w:rPr>
          <w:rFonts w:hint="eastAsia"/>
        </w:rPr>
        <w:t>1</w:t>
      </w:r>
      <w:r>
        <w:t>.</w:t>
      </w:r>
      <w:r w:rsidR="00047C94">
        <w:rPr>
          <w:rFonts w:hint="eastAsia"/>
        </w:rPr>
        <w:t>设计的</w:t>
      </w:r>
      <w:r w:rsidR="00165D9B">
        <w:rPr>
          <w:rFonts w:hint="eastAsia"/>
        </w:rPr>
        <w:t>好处与坏处？</w:t>
      </w:r>
    </w:p>
    <w:p w14:paraId="59E99B54" w14:textId="36D5279D" w:rsidR="005C26F8" w:rsidRDefault="005C26F8" w:rsidP="005C26F8"/>
    <w:p w14:paraId="2A5D855B" w14:textId="60D1CD4C" w:rsidR="005C26F8" w:rsidRDefault="005C26F8" w:rsidP="005C26F8"/>
    <w:p w14:paraId="7D7F80BD" w14:textId="00497881" w:rsidR="004A3D6F" w:rsidRPr="004A3D6F" w:rsidRDefault="004A3D6F" w:rsidP="008B62EE"/>
    <w:sectPr w:rsidR="004A3D6F" w:rsidRPr="004A3D6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90B03"/>
    <w:multiLevelType w:val="hybridMultilevel"/>
    <w:tmpl w:val="14CE992A"/>
    <w:lvl w:ilvl="0" w:tplc="BCA6D4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4E74E3B"/>
    <w:multiLevelType w:val="hybridMultilevel"/>
    <w:tmpl w:val="E7AC7896"/>
    <w:lvl w:ilvl="0" w:tplc="D34A34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E0916A8"/>
    <w:multiLevelType w:val="hybridMultilevel"/>
    <w:tmpl w:val="FA58A6F6"/>
    <w:lvl w:ilvl="0" w:tplc="957E86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9D322E"/>
    <w:multiLevelType w:val="hybridMultilevel"/>
    <w:tmpl w:val="7AD8127E"/>
    <w:lvl w:ilvl="0" w:tplc="C86C8E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A037E8"/>
    <w:multiLevelType w:val="hybridMultilevel"/>
    <w:tmpl w:val="81DEA43C"/>
    <w:lvl w:ilvl="0" w:tplc="E75091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58C1EB8"/>
    <w:multiLevelType w:val="hybridMultilevel"/>
    <w:tmpl w:val="A516E5E4"/>
    <w:lvl w:ilvl="0" w:tplc="4A2AB3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D4E40A9"/>
    <w:multiLevelType w:val="hybridMultilevel"/>
    <w:tmpl w:val="F5EAD998"/>
    <w:lvl w:ilvl="0" w:tplc="7DFA5BB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A394A88"/>
    <w:multiLevelType w:val="multilevel"/>
    <w:tmpl w:val="F86CF19A"/>
    <w:lvl w:ilvl="0">
      <w:start w:val="2"/>
      <w:numFmt w:val="decimal"/>
      <w:lvlText w:val="%1"/>
      <w:lvlJc w:val="left"/>
      <w:pPr>
        <w:ind w:left="390" w:hanging="390"/>
      </w:pPr>
      <w:rPr>
        <w:rFonts w:hint="default"/>
      </w:rPr>
    </w:lvl>
    <w:lvl w:ilvl="1">
      <w:start w:val="3"/>
      <w:numFmt w:val="decimal"/>
      <w:lvlText w:val="%1.%2"/>
      <w:lvlJc w:val="left"/>
      <w:pPr>
        <w:ind w:left="1140" w:hanging="7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4320" w:hanging="180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520" w:hanging="2160"/>
      </w:pPr>
      <w:rPr>
        <w:rFonts w:hint="default"/>
      </w:rPr>
    </w:lvl>
  </w:abstractNum>
  <w:abstractNum w:abstractNumId="8" w15:restartNumberingAfterBreak="0">
    <w:nsid w:val="3CF65993"/>
    <w:multiLevelType w:val="hybridMultilevel"/>
    <w:tmpl w:val="8CDEA732"/>
    <w:lvl w:ilvl="0" w:tplc="543021E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40242A2"/>
    <w:multiLevelType w:val="hybridMultilevel"/>
    <w:tmpl w:val="2DDA552C"/>
    <w:lvl w:ilvl="0" w:tplc="149A99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A52708A"/>
    <w:multiLevelType w:val="hybridMultilevel"/>
    <w:tmpl w:val="5F2C9562"/>
    <w:lvl w:ilvl="0" w:tplc="85AEEF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7FF707A"/>
    <w:multiLevelType w:val="hybridMultilevel"/>
    <w:tmpl w:val="4524DF18"/>
    <w:lvl w:ilvl="0" w:tplc="8B2464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0AE049A"/>
    <w:multiLevelType w:val="hybridMultilevel"/>
    <w:tmpl w:val="499C54DA"/>
    <w:lvl w:ilvl="0" w:tplc="0A9ED0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8"/>
  </w:num>
  <w:num w:numId="4">
    <w:abstractNumId w:val="12"/>
  </w:num>
  <w:num w:numId="5">
    <w:abstractNumId w:val="0"/>
  </w:num>
  <w:num w:numId="6">
    <w:abstractNumId w:val="6"/>
  </w:num>
  <w:num w:numId="7">
    <w:abstractNumId w:val="7"/>
  </w:num>
  <w:num w:numId="8">
    <w:abstractNumId w:val="9"/>
  </w:num>
  <w:num w:numId="9">
    <w:abstractNumId w:val="4"/>
  </w:num>
  <w:num w:numId="10">
    <w:abstractNumId w:val="2"/>
  </w:num>
  <w:num w:numId="11">
    <w:abstractNumId w:val="11"/>
  </w:num>
  <w:num w:numId="12">
    <w:abstractNumId w:val="10"/>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4406"/>
    <w:rsid w:val="000141FE"/>
    <w:rsid w:val="0001692C"/>
    <w:rsid w:val="0002066D"/>
    <w:rsid w:val="000353C5"/>
    <w:rsid w:val="00045A98"/>
    <w:rsid w:val="00047C94"/>
    <w:rsid w:val="000F0F5B"/>
    <w:rsid w:val="00141E6D"/>
    <w:rsid w:val="0015105B"/>
    <w:rsid w:val="00163975"/>
    <w:rsid w:val="00165D9B"/>
    <w:rsid w:val="001A4FA7"/>
    <w:rsid w:val="001F4A4C"/>
    <w:rsid w:val="00214291"/>
    <w:rsid w:val="00214D52"/>
    <w:rsid w:val="0025059A"/>
    <w:rsid w:val="00257832"/>
    <w:rsid w:val="002A5F8B"/>
    <w:rsid w:val="002D7970"/>
    <w:rsid w:val="00302523"/>
    <w:rsid w:val="00321471"/>
    <w:rsid w:val="003963C9"/>
    <w:rsid w:val="003C6ECA"/>
    <w:rsid w:val="00414FE4"/>
    <w:rsid w:val="0042494E"/>
    <w:rsid w:val="00441270"/>
    <w:rsid w:val="004626C1"/>
    <w:rsid w:val="004A3D6F"/>
    <w:rsid w:val="004C6542"/>
    <w:rsid w:val="00535D41"/>
    <w:rsid w:val="00544406"/>
    <w:rsid w:val="0058629A"/>
    <w:rsid w:val="005C26F8"/>
    <w:rsid w:val="00600637"/>
    <w:rsid w:val="006064D5"/>
    <w:rsid w:val="00637A4D"/>
    <w:rsid w:val="00661BC5"/>
    <w:rsid w:val="00687779"/>
    <w:rsid w:val="00722C71"/>
    <w:rsid w:val="00781728"/>
    <w:rsid w:val="007D0F59"/>
    <w:rsid w:val="00847AF2"/>
    <w:rsid w:val="0085747D"/>
    <w:rsid w:val="0088245A"/>
    <w:rsid w:val="008B62EE"/>
    <w:rsid w:val="008D0E4E"/>
    <w:rsid w:val="009070C0"/>
    <w:rsid w:val="00981805"/>
    <w:rsid w:val="009D6246"/>
    <w:rsid w:val="009F03CC"/>
    <w:rsid w:val="009F55DA"/>
    <w:rsid w:val="00A03504"/>
    <w:rsid w:val="00A116FF"/>
    <w:rsid w:val="00A2252F"/>
    <w:rsid w:val="00A538AF"/>
    <w:rsid w:val="00A813A5"/>
    <w:rsid w:val="00AD33BF"/>
    <w:rsid w:val="00B224B8"/>
    <w:rsid w:val="00BB3D5C"/>
    <w:rsid w:val="00C4658E"/>
    <w:rsid w:val="00C473EE"/>
    <w:rsid w:val="00C57D8C"/>
    <w:rsid w:val="00C726B8"/>
    <w:rsid w:val="00C86876"/>
    <w:rsid w:val="00CE3899"/>
    <w:rsid w:val="00D014B5"/>
    <w:rsid w:val="00D03372"/>
    <w:rsid w:val="00D2644F"/>
    <w:rsid w:val="00D54500"/>
    <w:rsid w:val="00DB3B30"/>
    <w:rsid w:val="00DF6A60"/>
    <w:rsid w:val="00E00CA1"/>
    <w:rsid w:val="00E05EF8"/>
    <w:rsid w:val="00E0706E"/>
    <w:rsid w:val="00E07A41"/>
    <w:rsid w:val="00E24B25"/>
    <w:rsid w:val="00E425E6"/>
    <w:rsid w:val="00E678AF"/>
    <w:rsid w:val="00E87321"/>
    <w:rsid w:val="00E92116"/>
    <w:rsid w:val="00ED7010"/>
    <w:rsid w:val="00F00B7A"/>
    <w:rsid w:val="00F033A4"/>
    <w:rsid w:val="00F505E8"/>
    <w:rsid w:val="00F55840"/>
    <w:rsid w:val="00F8137E"/>
    <w:rsid w:val="00FC5A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6B4DB4"/>
  <w15:chartTrackingRefBased/>
  <w15:docId w15:val="{4D03D45A-9071-4C33-85B7-391394EF7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5450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5450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538AF"/>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538A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5059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54500"/>
    <w:pPr>
      <w:ind w:firstLineChars="200" w:firstLine="420"/>
    </w:pPr>
  </w:style>
  <w:style w:type="character" w:customStyle="1" w:styleId="10">
    <w:name w:val="标题 1 字符"/>
    <w:basedOn w:val="a0"/>
    <w:link w:val="1"/>
    <w:uiPriority w:val="9"/>
    <w:rsid w:val="00D54500"/>
    <w:rPr>
      <w:b/>
      <w:bCs/>
      <w:kern w:val="44"/>
      <w:sz w:val="44"/>
      <w:szCs w:val="44"/>
    </w:rPr>
  </w:style>
  <w:style w:type="character" w:customStyle="1" w:styleId="20">
    <w:name w:val="标题 2 字符"/>
    <w:basedOn w:val="a0"/>
    <w:link w:val="2"/>
    <w:uiPriority w:val="9"/>
    <w:rsid w:val="00D5450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538AF"/>
    <w:rPr>
      <w:b/>
      <w:bCs/>
      <w:sz w:val="32"/>
      <w:szCs w:val="32"/>
    </w:rPr>
  </w:style>
  <w:style w:type="character" w:customStyle="1" w:styleId="40">
    <w:name w:val="标题 4 字符"/>
    <w:basedOn w:val="a0"/>
    <w:link w:val="4"/>
    <w:uiPriority w:val="9"/>
    <w:rsid w:val="00A538AF"/>
    <w:rPr>
      <w:rFonts w:asciiTheme="majorHAnsi" w:eastAsiaTheme="majorEastAsia" w:hAnsiTheme="majorHAnsi" w:cstheme="majorBidi"/>
      <w:b/>
      <w:bCs/>
      <w:sz w:val="28"/>
      <w:szCs w:val="28"/>
    </w:rPr>
  </w:style>
  <w:style w:type="character" w:customStyle="1" w:styleId="50">
    <w:name w:val="标题 5 字符"/>
    <w:basedOn w:val="a0"/>
    <w:link w:val="5"/>
    <w:uiPriority w:val="9"/>
    <w:rsid w:val="0025059A"/>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7.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6.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25</TotalTime>
  <Pages>7</Pages>
  <Words>245</Words>
  <Characters>1402</Characters>
  <Application>Microsoft Office Word</Application>
  <DocSecurity>0</DocSecurity>
  <Lines>11</Lines>
  <Paragraphs>3</Paragraphs>
  <ScaleCrop>false</ScaleCrop>
  <Company/>
  <LinksUpToDate>false</LinksUpToDate>
  <CharactersWithSpaces>1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ming</dc:creator>
  <cp:keywords/>
  <dc:description/>
  <cp:lastModifiedBy>liming</cp:lastModifiedBy>
  <cp:revision>87</cp:revision>
  <dcterms:created xsi:type="dcterms:W3CDTF">2021-07-19T01:24:00Z</dcterms:created>
  <dcterms:modified xsi:type="dcterms:W3CDTF">2021-07-25T15:34:00Z</dcterms:modified>
</cp:coreProperties>
</file>